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Autospacing="0" w:afterAutospacing="0" w:line="579" w:lineRule="exact"/>
        <w:ind w:firstLine="960" w:firstLineChars="400"/>
        <w:jc w:val="both"/>
        <w:textAlignment w:val="auto"/>
        <w:outlineLvl w:val="1"/>
        <w:rPr>
          <w:rStyle w:val="19"/>
          <w:rFonts w:ascii="方正楷体_GBK" w:hAnsi="方正楷体_GBK" w:eastAsia="方正楷体_GBK" w:cs="方正楷体_GBK"/>
          <w:b w:val="0"/>
          <w:bCs/>
          <w:color w:val="FF0000"/>
          <w:sz w:val="32"/>
          <w:szCs w:val="32"/>
          <w:shd w:val="clear" w:color="auto" w:fill="FFFFFF"/>
          <w:lang w:bidi="ar"/>
        </w:rPr>
      </w:pPr>
      <w:bookmarkStart w:id="1" w:name="_GoBack"/>
      <w:bookmarkEnd w:id="1"/>
      <w:bookmarkStart w:id="0" w:name="_Toc13427"/>
      <w:r>
        <w:rPr>
          <w:rFonts w:hint="eastAsia" w:eastAsia="方正仿宋_GBK"/>
          <w:szCs w:val="32"/>
        </w:rPr>
        <w:pict>
          <v:shape id="_x0000_s1031" o:spid="_x0000_s1031" o:spt="75" alt="" type="#_x0000_t75" style="position:absolute;left:0pt;margin-top:71.1pt;height:375.6pt;width:676.95pt;mso-position-horizontal:center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</v:shape>
          <o:OLEObject Type="Embed" ProgID="Visio.Drawing.15" ShapeID="_x0000_s1031" DrawAspect="Content" ObjectID="_1468075725" r:id="rId4">
            <o:LockedField>false</o:LockedField>
          </o:OLEObject>
        </w:pict>
      </w:r>
      <w:r>
        <w:rPr>
          <w:rStyle w:val="19"/>
          <w:rFonts w:hint="eastAsia" w:ascii="方正楷体_GBK" w:hAnsi="方正楷体_GBK" w:eastAsia="方正楷体_GBK" w:cs="方正楷体_GBK"/>
          <w:b w:val="0"/>
          <w:bCs/>
          <w:sz w:val="32"/>
          <w:szCs w:val="32"/>
          <w:shd w:val="clear" w:color="auto" w:fill="FFFFFF"/>
          <w:lang w:bidi="ar"/>
        </w:rPr>
        <w:t>8.5  铜梁区突发地质灾害现场指挥部组织体系图</w:t>
      </w:r>
      <w:bookmarkEnd w:id="0"/>
    </w:p>
    <w:sectPr>
      <w:pgSz w:w="16838" w:h="11906" w:orient="landscape"/>
      <w:pgMar w:top="1531" w:right="1531" w:bottom="1531" w:left="1531" w:header="1020" w:footer="1020" w:gutter="0"/>
      <w:paperSrc/>
      <w:pgNumType w:fmt="numberInDash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Century Gothic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仿宋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方正黑体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方正小标宋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方正楷体_GBK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Century Gothic">
    <w:panose1 w:val="020B0502020202020204"/>
    <w:charset w:val="00"/>
    <w:family w:val="auto"/>
    <w:pitch w:val="default"/>
    <w:sig w:usb0="00000287" w:usb1="00000000" w:usb2="00000000" w:usb3="00000000" w:csb0="2000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 w:val="1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647D"/>
    <w:rsid w:val="0004086F"/>
    <w:rsid w:val="00041A2F"/>
    <w:rsid w:val="000700DD"/>
    <w:rsid w:val="0007411B"/>
    <w:rsid w:val="00087B7B"/>
    <w:rsid w:val="000947DE"/>
    <w:rsid w:val="000A3940"/>
    <w:rsid w:val="000C09B0"/>
    <w:rsid w:val="000C54BD"/>
    <w:rsid w:val="00105F56"/>
    <w:rsid w:val="0011060F"/>
    <w:rsid w:val="001615FA"/>
    <w:rsid w:val="00172A27"/>
    <w:rsid w:val="00173668"/>
    <w:rsid w:val="00184D8E"/>
    <w:rsid w:val="001B5805"/>
    <w:rsid w:val="001C03D4"/>
    <w:rsid w:val="001D7DC5"/>
    <w:rsid w:val="002038AA"/>
    <w:rsid w:val="00263AED"/>
    <w:rsid w:val="00283A48"/>
    <w:rsid w:val="002910FE"/>
    <w:rsid w:val="00297B40"/>
    <w:rsid w:val="002C2ED4"/>
    <w:rsid w:val="002D3F81"/>
    <w:rsid w:val="00322101"/>
    <w:rsid w:val="003244F4"/>
    <w:rsid w:val="003444A9"/>
    <w:rsid w:val="00351309"/>
    <w:rsid w:val="00377852"/>
    <w:rsid w:val="00390F6B"/>
    <w:rsid w:val="003C42B7"/>
    <w:rsid w:val="003D1953"/>
    <w:rsid w:val="003E032C"/>
    <w:rsid w:val="003E25B3"/>
    <w:rsid w:val="003F7899"/>
    <w:rsid w:val="00401E39"/>
    <w:rsid w:val="00405619"/>
    <w:rsid w:val="00411497"/>
    <w:rsid w:val="00427FD6"/>
    <w:rsid w:val="00437870"/>
    <w:rsid w:val="004717E2"/>
    <w:rsid w:val="0047522B"/>
    <w:rsid w:val="0048102D"/>
    <w:rsid w:val="00482493"/>
    <w:rsid w:val="004A5ADE"/>
    <w:rsid w:val="004B7B15"/>
    <w:rsid w:val="004F22FB"/>
    <w:rsid w:val="005236B7"/>
    <w:rsid w:val="00587B72"/>
    <w:rsid w:val="005A319F"/>
    <w:rsid w:val="005D4307"/>
    <w:rsid w:val="00602126"/>
    <w:rsid w:val="0063387D"/>
    <w:rsid w:val="00691F0E"/>
    <w:rsid w:val="00710E46"/>
    <w:rsid w:val="00722BD5"/>
    <w:rsid w:val="007650A5"/>
    <w:rsid w:val="00776459"/>
    <w:rsid w:val="007A49AE"/>
    <w:rsid w:val="007B020D"/>
    <w:rsid w:val="007E5B60"/>
    <w:rsid w:val="00811EEF"/>
    <w:rsid w:val="00827C01"/>
    <w:rsid w:val="008359F5"/>
    <w:rsid w:val="00840A08"/>
    <w:rsid w:val="00842307"/>
    <w:rsid w:val="00842D8B"/>
    <w:rsid w:val="00872F45"/>
    <w:rsid w:val="008763D0"/>
    <w:rsid w:val="00893967"/>
    <w:rsid w:val="008B125B"/>
    <w:rsid w:val="008B2EDC"/>
    <w:rsid w:val="008B4F60"/>
    <w:rsid w:val="008B6AB2"/>
    <w:rsid w:val="008D128E"/>
    <w:rsid w:val="00911436"/>
    <w:rsid w:val="00922E17"/>
    <w:rsid w:val="00925909"/>
    <w:rsid w:val="009350F0"/>
    <w:rsid w:val="0096602A"/>
    <w:rsid w:val="009760C3"/>
    <w:rsid w:val="009B55F1"/>
    <w:rsid w:val="009C5F7A"/>
    <w:rsid w:val="009E7002"/>
    <w:rsid w:val="00A11A55"/>
    <w:rsid w:val="00A2412F"/>
    <w:rsid w:val="00A353E7"/>
    <w:rsid w:val="00AA2512"/>
    <w:rsid w:val="00AB4232"/>
    <w:rsid w:val="00AF5472"/>
    <w:rsid w:val="00B00D25"/>
    <w:rsid w:val="00B24CA8"/>
    <w:rsid w:val="00B35B56"/>
    <w:rsid w:val="00B4254C"/>
    <w:rsid w:val="00B536B9"/>
    <w:rsid w:val="00B62276"/>
    <w:rsid w:val="00B74CD5"/>
    <w:rsid w:val="00B822F3"/>
    <w:rsid w:val="00BD1763"/>
    <w:rsid w:val="00BE056E"/>
    <w:rsid w:val="00BF1C9E"/>
    <w:rsid w:val="00C067ED"/>
    <w:rsid w:val="00C22A91"/>
    <w:rsid w:val="00C3339F"/>
    <w:rsid w:val="00C553EE"/>
    <w:rsid w:val="00C56542"/>
    <w:rsid w:val="00C818E8"/>
    <w:rsid w:val="00C9007A"/>
    <w:rsid w:val="00CA317C"/>
    <w:rsid w:val="00CA3E52"/>
    <w:rsid w:val="00CC55C9"/>
    <w:rsid w:val="00CD7BC2"/>
    <w:rsid w:val="00CE0DF0"/>
    <w:rsid w:val="00D12C43"/>
    <w:rsid w:val="00D40A5D"/>
    <w:rsid w:val="00D5318F"/>
    <w:rsid w:val="00D543CF"/>
    <w:rsid w:val="00D5744F"/>
    <w:rsid w:val="00D80F19"/>
    <w:rsid w:val="00D97580"/>
    <w:rsid w:val="00DA79BB"/>
    <w:rsid w:val="00DC2522"/>
    <w:rsid w:val="00DF4FC1"/>
    <w:rsid w:val="00E11AD8"/>
    <w:rsid w:val="00E448F2"/>
    <w:rsid w:val="00E83F05"/>
    <w:rsid w:val="00E877C0"/>
    <w:rsid w:val="00EE1D53"/>
    <w:rsid w:val="00EE2F28"/>
    <w:rsid w:val="00F02347"/>
    <w:rsid w:val="00F07F82"/>
    <w:rsid w:val="00F240E8"/>
    <w:rsid w:val="00F627EF"/>
    <w:rsid w:val="00F67CA7"/>
    <w:rsid w:val="00FA2270"/>
    <w:rsid w:val="00FA4991"/>
    <w:rsid w:val="00FE4D0F"/>
    <w:rsid w:val="012B26EA"/>
    <w:rsid w:val="01B3070B"/>
    <w:rsid w:val="01D475F4"/>
    <w:rsid w:val="01E03F24"/>
    <w:rsid w:val="02041F9D"/>
    <w:rsid w:val="02396B6D"/>
    <w:rsid w:val="02695501"/>
    <w:rsid w:val="03306087"/>
    <w:rsid w:val="03345529"/>
    <w:rsid w:val="036223D8"/>
    <w:rsid w:val="03AB528E"/>
    <w:rsid w:val="041508F8"/>
    <w:rsid w:val="044A646B"/>
    <w:rsid w:val="049D4125"/>
    <w:rsid w:val="052757AC"/>
    <w:rsid w:val="053107DD"/>
    <w:rsid w:val="0590651A"/>
    <w:rsid w:val="05D763BB"/>
    <w:rsid w:val="060F7CD8"/>
    <w:rsid w:val="06310E1A"/>
    <w:rsid w:val="06A47D7B"/>
    <w:rsid w:val="072F6B6F"/>
    <w:rsid w:val="07354884"/>
    <w:rsid w:val="076868CC"/>
    <w:rsid w:val="08362BEA"/>
    <w:rsid w:val="08646352"/>
    <w:rsid w:val="091A07CD"/>
    <w:rsid w:val="091D784A"/>
    <w:rsid w:val="0927313E"/>
    <w:rsid w:val="09446624"/>
    <w:rsid w:val="095123CD"/>
    <w:rsid w:val="09931EFF"/>
    <w:rsid w:val="09BD0ABC"/>
    <w:rsid w:val="0A3D4A0F"/>
    <w:rsid w:val="0A586208"/>
    <w:rsid w:val="0A712F18"/>
    <w:rsid w:val="0A720D92"/>
    <w:rsid w:val="0A995122"/>
    <w:rsid w:val="0AB27D40"/>
    <w:rsid w:val="0AFE1B3F"/>
    <w:rsid w:val="0B1C3581"/>
    <w:rsid w:val="0B220C64"/>
    <w:rsid w:val="0B732F01"/>
    <w:rsid w:val="0B982A6A"/>
    <w:rsid w:val="0BA76900"/>
    <w:rsid w:val="0BC1401B"/>
    <w:rsid w:val="0BF70E50"/>
    <w:rsid w:val="0C1216EE"/>
    <w:rsid w:val="0C3840DD"/>
    <w:rsid w:val="0C4B6719"/>
    <w:rsid w:val="0C4E525C"/>
    <w:rsid w:val="0C6B7530"/>
    <w:rsid w:val="0C9974EC"/>
    <w:rsid w:val="0CBE5281"/>
    <w:rsid w:val="0D196BE0"/>
    <w:rsid w:val="0D784478"/>
    <w:rsid w:val="0DAF7C7D"/>
    <w:rsid w:val="0DE365F3"/>
    <w:rsid w:val="0DFA46B1"/>
    <w:rsid w:val="0E2754CF"/>
    <w:rsid w:val="0E5863AF"/>
    <w:rsid w:val="0E783C56"/>
    <w:rsid w:val="0E7F7941"/>
    <w:rsid w:val="0E913234"/>
    <w:rsid w:val="0EAC0F6B"/>
    <w:rsid w:val="0EB1273E"/>
    <w:rsid w:val="0EC22A2D"/>
    <w:rsid w:val="0EE22110"/>
    <w:rsid w:val="0EE903EC"/>
    <w:rsid w:val="0F0942A7"/>
    <w:rsid w:val="0F4E7478"/>
    <w:rsid w:val="0FA62A22"/>
    <w:rsid w:val="104D49E6"/>
    <w:rsid w:val="10BD1CB9"/>
    <w:rsid w:val="10F40405"/>
    <w:rsid w:val="11113501"/>
    <w:rsid w:val="11221CEE"/>
    <w:rsid w:val="1128539F"/>
    <w:rsid w:val="112B7B7C"/>
    <w:rsid w:val="11624A5D"/>
    <w:rsid w:val="116A5427"/>
    <w:rsid w:val="1199472B"/>
    <w:rsid w:val="11B92CC1"/>
    <w:rsid w:val="11D81495"/>
    <w:rsid w:val="12342B64"/>
    <w:rsid w:val="126233D8"/>
    <w:rsid w:val="127051C2"/>
    <w:rsid w:val="12B8037A"/>
    <w:rsid w:val="1342211A"/>
    <w:rsid w:val="136A72E7"/>
    <w:rsid w:val="13816BF6"/>
    <w:rsid w:val="138802CD"/>
    <w:rsid w:val="13A35677"/>
    <w:rsid w:val="13D033DA"/>
    <w:rsid w:val="145B3747"/>
    <w:rsid w:val="147145FC"/>
    <w:rsid w:val="149169EF"/>
    <w:rsid w:val="14934F80"/>
    <w:rsid w:val="14A55C4C"/>
    <w:rsid w:val="14AB1807"/>
    <w:rsid w:val="14C74473"/>
    <w:rsid w:val="14D9672F"/>
    <w:rsid w:val="15337570"/>
    <w:rsid w:val="15855DDD"/>
    <w:rsid w:val="1588438F"/>
    <w:rsid w:val="15A34499"/>
    <w:rsid w:val="162875A1"/>
    <w:rsid w:val="1651023D"/>
    <w:rsid w:val="167F6DD0"/>
    <w:rsid w:val="16A93DBF"/>
    <w:rsid w:val="170E2256"/>
    <w:rsid w:val="17352C11"/>
    <w:rsid w:val="17366DBA"/>
    <w:rsid w:val="17ED5891"/>
    <w:rsid w:val="18882D66"/>
    <w:rsid w:val="18A44D93"/>
    <w:rsid w:val="18B8428C"/>
    <w:rsid w:val="18DF200B"/>
    <w:rsid w:val="1920555F"/>
    <w:rsid w:val="1937331C"/>
    <w:rsid w:val="1A0076E8"/>
    <w:rsid w:val="1A302807"/>
    <w:rsid w:val="1A5346A2"/>
    <w:rsid w:val="1A5E0CD6"/>
    <w:rsid w:val="1A905D9C"/>
    <w:rsid w:val="1AD355B8"/>
    <w:rsid w:val="1AFF1E07"/>
    <w:rsid w:val="1B0A1FB3"/>
    <w:rsid w:val="1B0D06A9"/>
    <w:rsid w:val="1B2E3EE8"/>
    <w:rsid w:val="1B5369A4"/>
    <w:rsid w:val="1B88691D"/>
    <w:rsid w:val="1BE42CC1"/>
    <w:rsid w:val="1C435F2D"/>
    <w:rsid w:val="1C526D4A"/>
    <w:rsid w:val="1C555088"/>
    <w:rsid w:val="1C6B7A3A"/>
    <w:rsid w:val="1C9067C7"/>
    <w:rsid w:val="1CAB6376"/>
    <w:rsid w:val="1D05146C"/>
    <w:rsid w:val="1D100E02"/>
    <w:rsid w:val="1D364AE3"/>
    <w:rsid w:val="1D5E3945"/>
    <w:rsid w:val="1D63063B"/>
    <w:rsid w:val="1D8D54DB"/>
    <w:rsid w:val="1DC20243"/>
    <w:rsid w:val="1DD25BEA"/>
    <w:rsid w:val="1E285EC0"/>
    <w:rsid w:val="1E311B5A"/>
    <w:rsid w:val="1E667527"/>
    <w:rsid w:val="1EF83F2A"/>
    <w:rsid w:val="1F235477"/>
    <w:rsid w:val="1F5347E1"/>
    <w:rsid w:val="1F8957D7"/>
    <w:rsid w:val="1FBB5C1B"/>
    <w:rsid w:val="1FE84769"/>
    <w:rsid w:val="200B5199"/>
    <w:rsid w:val="20120788"/>
    <w:rsid w:val="20C1125A"/>
    <w:rsid w:val="20E640D7"/>
    <w:rsid w:val="20EE0515"/>
    <w:rsid w:val="21080B58"/>
    <w:rsid w:val="2137467A"/>
    <w:rsid w:val="2152355C"/>
    <w:rsid w:val="22086A45"/>
    <w:rsid w:val="222058F5"/>
    <w:rsid w:val="222C759F"/>
    <w:rsid w:val="223424DD"/>
    <w:rsid w:val="232E4D2F"/>
    <w:rsid w:val="2389229A"/>
    <w:rsid w:val="23C53DDF"/>
    <w:rsid w:val="23D42FEC"/>
    <w:rsid w:val="23D86619"/>
    <w:rsid w:val="244B6B43"/>
    <w:rsid w:val="24A25EA5"/>
    <w:rsid w:val="24A51738"/>
    <w:rsid w:val="24C6554D"/>
    <w:rsid w:val="24D34C68"/>
    <w:rsid w:val="250700A0"/>
    <w:rsid w:val="254B2C91"/>
    <w:rsid w:val="255D0F51"/>
    <w:rsid w:val="25964AA8"/>
    <w:rsid w:val="26044CD6"/>
    <w:rsid w:val="26377849"/>
    <w:rsid w:val="263E1406"/>
    <w:rsid w:val="264C29CC"/>
    <w:rsid w:val="267A1FE3"/>
    <w:rsid w:val="269A7617"/>
    <w:rsid w:val="26B42C6E"/>
    <w:rsid w:val="26E055E8"/>
    <w:rsid w:val="26FE3809"/>
    <w:rsid w:val="270428E7"/>
    <w:rsid w:val="271865CB"/>
    <w:rsid w:val="2729086E"/>
    <w:rsid w:val="27A71FF4"/>
    <w:rsid w:val="27CE58A3"/>
    <w:rsid w:val="27D276C9"/>
    <w:rsid w:val="27E46509"/>
    <w:rsid w:val="27E845FE"/>
    <w:rsid w:val="27FB2ACA"/>
    <w:rsid w:val="286448FA"/>
    <w:rsid w:val="286B4E72"/>
    <w:rsid w:val="2872020A"/>
    <w:rsid w:val="288A7F0D"/>
    <w:rsid w:val="28D0021C"/>
    <w:rsid w:val="293808DD"/>
    <w:rsid w:val="297907F6"/>
    <w:rsid w:val="298C4DB1"/>
    <w:rsid w:val="29CE036B"/>
    <w:rsid w:val="29FC1CAE"/>
    <w:rsid w:val="2A37216A"/>
    <w:rsid w:val="2A6C6E4F"/>
    <w:rsid w:val="2A9F0013"/>
    <w:rsid w:val="2AA1458E"/>
    <w:rsid w:val="2B64667A"/>
    <w:rsid w:val="2BB04435"/>
    <w:rsid w:val="2BE178BF"/>
    <w:rsid w:val="2C4F3C4F"/>
    <w:rsid w:val="2C8604E8"/>
    <w:rsid w:val="2C880CA2"/>
    <w:rsid w:val="2CC65582"/>
    <w:rsid w:val="2CD915D8"/>
    <w:rsid w:val="2CDD11BD"/>
    <w:rsid w:val="2CE4224E"/>
    <w:rsid w:val="2CE954D9"/>
    <w:rsid w:val="2D062A7E"/>
    <w:rsid w:val="2D096B53"/>
    <w:rsid w:val="2D3732F9"/>
    <w:rsid w:val="2D5E1EFB"/>
    <w:rsid w:val="2D6B1741"/>
    <w:rsid w:val="2D720244"/>
    <w:rsid w:val="2D8464C6"/>
    <w:rsid w:val="2D966097"/>
    <w:rsid w:val="2E195CE8"/>
    <w:rsid w:val="2E35305D"/>
    <w:rsid w:val="2FA95759"/>
    <w:rsid w:val="2FB85436"/>
    <w:rsid w:val="301B3452"/>
    <w:rsid w:val="305C364C"/>
    <w:rsid w:val="30793FE9"/>
    <w:rsid w:val="308E6D40"/>
    <w:rsid w:val="30984B70"/>
    <w:rsid w:val="30A02B26"/>
    <w:rsid w:val="30CF727F"/>
    <w:rsid w:val="30EE1EE0"/>
    <w:rsid w:val="311E3FB6"/>
    <w:rsid w:val="3146293D"/>
    <w:rsid w:val="317C16BE"/>
    <w:rsid w:val="31B958EB"/>
    <w:rsid w:val="31F87407"/>
    <w:rsid w:val="32044B7A"/>
    <w:rsid w:val="322B2E04"/>
    <w:rsid w:val="323908BF"/>
    <w:rsid w:val="325E5F90"/>
    <w:rsid w:val="32630DE5"/>
    <w:rsid w:val="327D4F4D"/>
    <w:rsid w:val="32985D50"/>
    <w:rsid w:val="32C96AB4"/>
    <w:rsid w:val="32EB56E4"/>
    <w:rsid w:val="333669F2"/>
    <w:rsid w:val="338C5944"/>
    <w:rsid w:val="338C7C0D"/>
    <w:rsid w:val="338F3CAC"/>
    <w:rsid w:val="34337105"/>
    <w:rsid w:val="3442013C"/>
    <w:rsid w:val="34780FBD"/>
    <w:rsid w:val="349955A7"/>
    <w:rsid w:val="34FE0B15"/>
    <w:rsid w:val="351527EE"/>
    <w:rsid w:val="35B46BD8"/>
    <w:rsid w:val="35C16775"/>
    <w:rsid w:val="35ED4B76"/>
    <w:rsid w:val="35EE6085"/>
    <w:rsid w:val="360C6F0A"/>
    <w:rsid w:val="361447F2"/>
    <w:rsid w:val="36576A89"/>
    <w:rsid w:val="36803FFF"/>
    <w:rsid w:val="368A557D"/>
    <w:rsid w:val="37065C45"/>
    <w:rsid w:val="377508CC"/>
    <w:rsid w:val="37797434"/>
    <w:rsid w:val="37891FC9"/>
    <w:rsid w:val="378F15F0"/>
    <w:rsid w:val="37A860F7"/>
    <w:rsid w:val="37B35DE1"/>
    <w:rsid w:val="37B65D9A"/>
    <w:rsid w:val="37BB0022"/>
    <w:rsid w:val="38447562"/>
    <w:rsid w:val="387C1889"/>
    <w:rsid w:val="38873D0B"/>
    <w:rsid w:val="389E4BBD"/>
    <w:rsid w:val="38AF4BB1"/>
    <w:rsid w:val="38C01C07"/>
    <w:rsid w:val="38E01DB0"/>
    <w:rsid w:val="39084EDA"/>
    <w:rsid w:val="393817E2"/>
    <w:rsid w:val="39857ACC"/>
    <w:rsid w:val="39B94C26"/>
    <w:rsid w:val="39FC5D6B"/>
    <w:rsid w:val="3A0508F8"/>
    <w:rsid w:val="3A2E633B"/>
    <w:rsid w:val="3A856D29"/>
    <w:rsid w:val="3AA16E9F"/>
    <w:rsid w:val="3AC923DC"/>
    <w:rsid w:val="3B3C77FD"/>
    <w:rsid w:val="3BAF6ADC"/>
    <w:rsid w:val="3BD54582"/>
    <w:rsid w:val="3C6756B3"/>
    <w:rsid w:val="3CD15011"/>
    <w:rsid w:val="3D0E171C"/>
    <w:rsid w:val="3D2C28CD"/>
    <w:rsid w:val="3D610942"/>
    <w:rsid w:val="3D700538"/>
    <w:rsid w:val="3D760053"/>
    <w:rsid w:val="3DDC4E97"/>
    <w:rsid w:val="3DDF188D"/>
    <w:rsid w:val="3DE51F7C"/>
    <w:rsid w:val="3E4C4A23"/>
    <w:rsid w:val="3EA02D42"/>
    <w:rsid w:val="3EBF3E0F"/>
    <w:rsid w:val="3EE63B7C"/>
    <w:rsid w:val="3F0C4D12"/>
    <w:rsid w:val="3FB142DD"/>
    <w:rsid w:val="3FCD186C"/>
    <w:rsid w:val="3FF34D31"/>
    <w:rsid w:val="402958A3"/>
    <w:rsid w:val="40BA0E2C"/>
    <w:rsid w:val="40F907F7"/>
    <w:rsid w:val="415209A1"/>
    <w:rsid w:val="416740F1"/>
    <w:rsid w:val="416A2A01"/>
    <w:rsid w:val="419622F3"/>
    <w:rsid w:val="420F725E"/>
    <w:rsid w:val="4293749E"/>
    <w:rsid w:val="42AD36F2"/>
    <w:rsid w:val="43221873"/>
    <w:rsid w:val="43353823"/>
    <w:rsid w:val="439F18D8"/>
    <w:rsid w:val="44342E13"/>
    <w:rsid w:val="444779DD"/>
    <w:rsid w:val="445B23FF"/>
    <w:rsid w:val="44674BA5"/>
    <w:rsid w:val="44696C34"/>
    <w:rsid w:val="447F079B"/>
    <w:rsid w:val="449A4D0A"/>
    <w:rsid w:val="449B1083"/>
    <w:rsid w:val="44D90B42"/>
    <w:rsid w:val="44DA691C"/>
    <w:rsid w:val="45110FF1"/>
    <w:rsid w:val="4519038A"/>
    <w:rsid w:val="45E22F8D"/>
    <w:rsid w:val="45F812F3"/>
    <w:rsid w:val="461437FC"/>
    <w:rsid w:val="46327EFD"/>
    <w:rsid w:val="46A474F8"/>
    <w:rsid w:val="46B73E62"/>
    <w:rsid w:val="46BB56FC"/>
    <w:rsid w:val="47096E20"/>
    <w:rsid w:val="47142ED3"/>
    <w:rsid w:val="475966AA"/>
    <w:rsid w:val="476F5C87"/>
    <w:rsid w:val="47A519E5"/>
    <w:rsid w:val="480D55B4"/>
    <w:rsid w:val="48555E14"/>
    <w:rsid w:val="487E3F43"/>
    <w:rsid w:val="48B7566D"/>
    <w:rsid w:val="48B85151"/>
    <w:rsid w:val="48C802C3"/>
    <w:rsid w:val="49135897"/>
    <w:rsid w:val="491E1F55"/>
    <w:rsid w:val="494745B2"/>
    <w:rsid w:val="4A2A37D3"/>
    <w:rsid w:val="4A362015"/>
    <w:rsid w:val="4A365614"/>
    <w:rsid w:val="4A367D84"/>
    <w:rsid w:val="4A5E2A6B"/>
    <w:rsid w:val="4A6B63EB"/>
    <w:rsid w:val="4A6C7283"/>
    <w:rsid w:val="4A782F54"/>
    <w:rsid w:val="4A7D7EC1"/>
    <w:rsid w:val="4A9B63F5"/>
    <w:rsid w:val="4ADF2946"/>
    <w:rsid w:val="4B221C34"/>
    <w:rsid w:val="4BC86FD4"/>
    <w:rsid w:val="4BCC6530"/>
    <w:rsid w:val="4C0C4DFB"/>
    <w:rsid w:val="4CB053B8"/>
    <w:rsid w:val="4D3F7B70"/>
    <w:rsid w:val="4D603968"/>
    <w:rsid w:val="4E4D6F8D"/>
    <w:rsid w:val="4E675DDE"/>
    <w:rsid w:val="4E8117A3"/>
    <w:rsid w:val="4EB05E37"/>
    <w:rsid w:val="4F215D04"/>
    <w:rsid w:val="4F355C12"/>
    <w:rsid w:val="4F4B6959"/>
    <w:rsid w:val="4FC910D2"/>
    <w:rsid w:val="4FEE5E7A"/>
    <w:rsid w:val="50232EF4"/>
    <w:rsid w:val="5027206A"/>
    <w:rsid w:val="502F10CD"/>
    <w:rsid w:val="506115E1"/>
    <w:rsid w:val="50F8112B"/>
    <w:rsid w:val="51055AC1"/>
    <w:rsid w:val="5111674D"/>
    <w:rsid w:val="512D2F33"/>
    <w:rsid w:val="515637BB"/>
    <w:rsid w:val="519625C0"/>
    <w:rsid w:val="51981C54"/>
    <w:rsid w:val="51E234A0"/>
    <w:rsid w:val="51EE3F7E"/>
    <w:rsid w:val="51F4250A"/>
    <w:rsid w:val="520D158E"/>
    <w:rsid w:val="52353F21"/>
    <w:rsid w:val="526656D8"/>
    <w:rsid w:val="52B2357D"/>
    <w:rsid w:val="52F01736"/>
    <w:rsid w:val="533E6954"/>
    <w:rsid w:val="5343562A"/>
    <w:rsid w:val="534E2F55"/>
    <w:rsid w:val="535634DA"/>
    <w:rsid w:val="53976483"/>
    <w:rsid w:val="539C40A1"/>
    <w:rsid w:val="53D00DBE"/>
    <w:rsid w:val="53E33FF4"/>
    <w:rsid w:val="54675C1C"/>
    <w:rsid w:val="54B12B3D"/>
    <w:rsid w:val="54C83C26"/>
    <w:rsid w:val="55482CDC"/>
    <w:rsid w:val="554C08E0"/>
    <w:rsid w:val="556905FB"/>
    <w:rsid w:val="559D7690"/>
    <w:rsid w:val="56111DB3"/>
    <w:rsid w:val="561B4A65"/>
    <w:rsid w:val="565D66D5"/>
    <w:rsid w:val="56F3195C"/>
    <w:rsid w:val="56F31DDF"/>
    <w:rsid w:val="57146C7D"/>
    <w:rsid w:val="57874446"/>
    <w:rsid w:val="57A2771A"/>
    <w:rsid w:val="57AA4B9D"/>
    <w:rsid w:val="57FE49C1"/>
    <w:rsid w:val="583B270F"/>
    <w:rsid w:val="58C0404A"/>
    <w:rsid w:val="58CB24E8"/>
    <w:rsid w:val="58ED633D"/>
    <w:rsid w:val="58FC2760"/>
    <w:rsid w:val="590A2888"/>
    <w:rsid w:val="592812F1"/>
    <w:rsid w:val="59425975"/>
    <w:rsid w:val="599A1A2B"/>
    <w:rsid w:val="59BE0100"/>
    <w:rsid w:val="59CB718D"/>
    <w:rsid w:val="5A2E1AB0"/>
    <w:rsid w:val="5A8046C4"/>
    <w:rsid w:val="5A99421D"/>
    <w:rsid w:val="5AA0517F"/>
    <w:rsid w:val="5AE733D1"/>
    <w:rsid w:val="5AF72415"/>
    <w:rsid w:val="5AF97597"/>
    <w:rsid w:val="5B323A22"/>
    <w:rsid w:val="5B455191"/>
    <w:rsid w:val="5B7D0B47"/>
    <w:rsid w:val="5BD73700"/>
    <w:rsid w:val="5BD96D3F"/>
    <w:rsid w:val="5C0322A0"/>
    <w:rsid w:val="5C4C715A"/>
    <w:rsid w:val="5D277387"/>
    <w:rsid w:val="5D471347"/>
    <w:rsid w:val="5D69125C"/>
    <w:rsid w:val="5DD55974"/>
    <w:rsid w:val="5DE764AA"/>
    <w:rsid w:val="5DEF5CE3"/>
    <w:rsid w:val="5DFB36F2"/>
    <w:rsid w:val="5E1468DF"/>
    <w:rsid w:val="5E6122C6"/>
    <w:rsid w:val="5E6B195E"/>
    <w:rsid w:val="5E7750B7"/>
    <w:rsid w:val="5E806670"/>
    <w:rsid w:val="5E9B3B66"/>
    <w:rsid w:val="5EBB7B37"/>
    <w:rsid w:val="5EE23E3D"/>
    <w:rsid w:val="5F731DC2"/>
    <w:rsid w:val="5FE327A4"/>
    <w:rsid w:val="5FFC69A4"/>
    <w:rsid w:val="608D524A"/>
    <w:rsid w:val="60A75CCD"/>
    <w:rsid w:val="60D939DE"/>
    <w:rsid w:val="60DA2DB0"/>
    <w:rsid w:val="611F5382"/>
    <w:rsid w:val="61700FAB"/>
    <w:rsid w:val="6172064E"/>
    <w:rsid w:val="61A84D9D"/>
    <w:rsid w:val="61D75A50"/>
    <w:rsid w:val="62060163"/>
    <w:rsid w:val="6213426B"/>
    <w:rsid w:val="622E789A"/>
    <w:rsid w:val="623E4205"/>
    <w:rsid w:val="624B6D7F"/>
    <w:rsid w:val="627173CF"/>
    <w:rsid w:val="62DD182D"/>
    <w:rsid w:val="630A49DA"/>
    <w:rsid w:val="630C5A31"/>
    <w:rsid w:val="63197A83"/>
    <w:rsid w:val="633E6C2F"/>
    <w:rsid w:val="63863521"/>
    <w:rsid w:val="63B7793E"/>
    <w:rsid w:val="63CB558A"/>
    <w:rsid w:val="640064BD"/>
    <w:rsid w:val="64134E03"/>
    <w:rsid w:val="641C5183"/>
    <w:rsid w:val="646C5C27"/>
    <w:rsid w:val="64724197"/>
    <w:rsid w:val="64DF79D9"/>
    <w:rsid w:val="65083224"/>
    <w:rsid w:val="650B2CB4"/>
    <w:rsid w:val="653A2E8B"/>
    <w:rsid w:val="65514DF3"/>
    <w:rsid w:val="664E4B5B"/>
    <w:rsid w:val="665D25FC"/>
    <w:rsid w:val="66954C54"/>
    <w:rsid w:val="66CA4D2C"/>
    <w:rsid w:val="66D131E6"/>
    <w:rsid w:val="670464B2"/>
    <w:rsid w:val="67062164"/>
    <w:rsid w:val="676D6B63"/>
    <w:rsid w:val="677F07B5"/>
    <w:rsid w:val="681A738C"/>
    <w:rsid w:val="68332D0C"/>
    <w:rsid w:val="68416C1A"/>
    <w:rsid w:val="68637ECD"/>
    <w:rsid w:val="687A399D"/>
    <w:rsid w:val="688B5BAD"/>
    <w:rsid w:val="68B57CA4"/>
    <w:rsid w:val="68DE3733"/>
    <w:rsid w:val="68EA012D"/>
    <w:rsid w:val="68EB3DF5"/>
    <w:rsid w:val="69035D20"/>
    <w:rsid w:val="691A23A8"/>
    <w:rsid w:val="692D4A65"/>
    <w:rsid w:val="696A0A71"/>
    <w:rsid w:val="69995384"/>
    <w:rsid w:val="69E82382"/>
    <w:rsid w:val="6A1C08A1"/>
    <w:rsid w:val="6A456E0E"/>
    <w:rsid w:val="6A754C4C"/>
    <w:rsid w:val="6A847018"/>
    <w:rsid w:val="6AAF3B71"/>
    <w:rsid w:val="6AD74965"/>
    <w:rsid w:val="6AEE333D"/>
    <w:rsid w:val="6AF1597D"/>
    <w:rsid w:val="6AF36051"/>
    <w:rsid w:val="6B516074"/>
    <w:rsid w:val="6B9B42C4"/>
    <w:rsid w:val="6BA163E1"/>
    <w:rsid w:val="6BAE4A34"/>
    <w:rsid w:val="6BCD1DEF"/>
    <w:rsid w:val="6BDC5288"/>
    <w:rsid w:val="6C350808"/>
    <w:rsid w:val="6C3B3E89"/>
    <w:rsid w:val="6C706CE9"/>
    <w:rsid w:val="6D1A354E"/>
    <w:rsid w:val="6D1D6F1D"/>
    <w:rsid w:val="6D4657EB"/>
    <w:rsid w:val="6D5370D9"/>
    <w:rsid w:val="6D842DA1"/>
    <w:rsid w:val="6DAE09CE"/>
    <w:rsid w:val="6DC2054E"/>
    <w:rsid w:val="6DD91AA3"/>
    <w:rsid w:val="6E194058"/>
    <w:rsid w:val="6E973BED"/>
    <w:rsid w:val="6EEC3F7D"/>
    <w:rsid w:val="6F2A157A"/>
    <w:rsid w:val="6F9E237D"/>
    <w:rsid w:val="6FC2008C"/>
    <w:rsid w:val="6FCB0E1F"/>
    <w:rsid w:val="6FCC2500"/>
    <w:rsid w:val="6FCF2A77"/>
    <w:rsid w:val="6FE91969"/>
    <w:rsid w:val="70365734"/>
    <w:rsid w:val="705451F5"/>
    <w:rsid w:val="70E3482C"/>
    <w:rsid w:val="70EB1931"/>
    <w:rsid w:val="7134782B"/>
    <w:rsid w:val="714E5847"/>
    <w:rsid w:val="716427AE"/>
    <w:rsid w:val="719D09AE"/>
    <w:rsid w:val="71FB1455"/>
    <w:rsid w:val="72156497"/>
    <w:rsid w:val="721606E5"/>
    <w:rsid w:val="7257285B"/>
    <w:rsid w:val="72610291"/>
    <w:rsid w:val="72816D49"/>
    <w:rsid w:val="729E13BF"/>
    <w:rsid w:val="72A23FC5"/>
    <w:rsid w:val="72C36E8B"/>
    <w:rsid w:val="73051BAB"/>
    <w:rsid w:val="731D7538"/>
    <w:rsid w:val="73316F4E"/>
    <w:rsid w:val="73792ABB"/>
    <w:rsid w:val="73AD1297"/>
    <w:rsid w:val="73C71860"/>
    <w:rsid w:val="73DD2630"/>
    <w:rsid w:val="74154A39"/>
    <w:rsid w:val="745C43F1"/>
    <w:rsid w:val="748F1C2A"/>
    <w:rsid w:val="74A839DA"/>
    <w:rsid w:val="74D71999"/>
    <w:rsid w:val="74FC01BD"/>
    <w:rsid w:val="7519337C"/>
    <w:rsid w:val="75AE7186"/>
    <w:rsid w:val="75D445D1"/>
    <w:rsid w:val="76120464"/>
    <w:rsid w:val="769051A3"/>
    <w:rsid w:val="76D33E02"/>
    <w:rsid w:val="76FF0B2E"/>
    <w:rsid w:val="773E4162"/>
    <w:rsid w:val="774628F4"/>
    <w:rsid w:val="7758635A"/>
    <w:rsid w:val="775C3DAD"/>
    <w:rsid w:val="77CA5A2C"/>
    <w:rsid w:val="77D8226C"/>
    <w:rsid w:val="78292797"/>
    <w:rsid w:val="78760F4D"/>
    <w:rsid w:val="787B60CB"/>
    <w:rsid w:val="78AB24E1"/>
    <w:rsid w:val="78B67CE0"/>
    <w:rsid w:val="78E35827"/>
    <w:rsid w:val="791836F7"/>
    <w:rsid w:val="79943174"/>
    <w:rsid w:val="79A532BA"/>
    <w:rsid w:val="79C26B0D"/>
    <w:rsid w:val="79F81F39"/>
    <w:rsid w:val="7A8E5296"/>
    <w:rsid w:val="7AA8577A"/>
    <w:rsid w:val="7ACC0D99"/>
    <w:rsid w:val="7AD16FDD"/>
    <w:rsid w:val="7AD337FB"/>
    <w:rsid w:val="7AD475D6"/>
    <w:rsid w:val="7AD6587E"/>
    <w:rsid w:val="7AEE709F"/>
    <w:rsid w:val="7AF247EB"/>
    <w:rsid w:val="7AFF7EBA"/>
    <w:rsid w:val="7B043056"/>
    <w:rsid w:val="7B063827"/>
    <w:rsid w:val="7B5C47C4"/>
    <w:rsid w:val="7B6D7F59"/>
    <w:rsid w:val="7BB83743"/>
    <w:rsid w:val="7BD56891"/>
    <w:rsid w:val="7BDA511E"/>
    <w:rsid w:val="7BEE3FF9"/>
    <w:rsid w:val="7C2C1AFB"/>
    <w:rsid w:val="7C8D257B"/>
    <w:rsid w:val="7CF15277"/>
    <w:rsid w:val="7D0C68A8"/>
    <w:rsid w:val="7D315A26"/>
    <w:rsid w:val="7D681AED"/>
    <w:rsid w:val="7D781A47"/>
    <w:rsid w:val="7DC053EF"/>
    <w:rsid w:val="7DE50043"/>
    <w:rsid w:val="7DE84CB9"/>
    <w:rsid w:val="7DEF2619"/>
    <w:rsid w:val="7E194D66"/>
    <w:rsid w:val="7E4C47AD"/>
    <w:rsid w:val="7E6D1858"/>
    <w:rsid w:val="7E9D22BD"/>
    <w:rsid w:val="7EBC20D1"/>
    <w:rsid w:val="7EE27EF9"/>
    <w:rsid w:val="7EF97060"/>
    <w:rsid w:val="7FA22044"/>
    <w:rsid w:val="7FB5368C"/>
    <w:rsid w:val="7FB8618D"/>
    <w:rsid w:val="7FD85B1C"/>
    <w:rsid w:val="7FEF5415"/>
    <w:rsid w:val="7FFD3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name="toc 2"/>
    <w:lsdException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qFormat="1"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3">
    <w:name w:val="heading 1"/>
    <w:basedOn w:val="4"/>
    <w:next w:val="1"/>
    <w:qFormat/>
    <w:uiPriority w:val="0"/>
    <w:pPr>
      <w:spacing w:line="400" w:lineRule="exact"/>
      <w:ind w:firstLine="560" w:firstLineChars="200"/>
      <w:outlineLvl w:val="0"/>
    </w:pPr>
    <w:rPr>
      <w:rFonts w:ascii="黑体" w:eastAsia="黑体"/>
      <w:color w:val="000000"/>
      <w:kern w:val="44"/>
      <w:sz w:val="28"/>
      <w:szCs w:val="28"/>
      <w:lang w:val="en-GB"/>
    </w:rPr>
  </w:style>
  <w:style w:type="paragraph" w:styleId="2">
    <w:name w:val="heading 2"/>
    <w:basedOn w:val="1"/>
    <w:next w:val="1"/>
    <w:qFormat/>
    <w:uiPriority w:val="0"/>
    <w:pPr>
      <w:keepNext/>
      <w:keepLines/>
      <w:tabs>
        <w:tab w:val="left" w:pos="0"/>
      </w:tabs>
      <w:spacing w:before="260" w:after="260" w:line="416" w:lineRule="auto"/>
      <w:outlineLvl w:val="1"/>
    </w:pPr>
    <w:rPr>
      <w:rFonts w:ascii="Arial" w:hAnsi="Arial" w:eastAsia="黑体"/>
      <w:b/>
      <w:bCs/>
    </w:rPr>
  </w:style>
  <w:style w:type="paragraph" w:styleId="5">
    <w:name w:val="heading 3"/>
    <w:basedOn w:val="1"/>
    <w:next w:val="1"/>
    <w:link w:val="32"/>
    <w:semiHidden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4"/>
    <w:basedOn w:val="1"/>
    <w:next w:val="1"/>
    <w:qFormat/>
    <w:uiPriority w:val="0"/>
    <w:pPr>
      <w:snapToGrid w:val="0"/>
    </w:pPr>
    <w:rPr>
      <w:rFonts w:ascii="方正仿宋_GBK" w:eastAsia="方正仿宋_GBK"/>
      <w:kern w:val="0"/>
      <w:sz w:val="32"/>
      <w:szCs w:val="32"/>
    </w:r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Body Text"/>
    <w:basedOn w:val="1"/>
    <w:qFormat/>
    <w:uiPriority w:val="0"/>
    <w:pPr>
      <w:spacing w:after="120"/>
    </w:pPr>
    <w:rPr>
      <w:rFonts w:ascii="Calibri" w:hAnsi="Calibri" w:cs="Times New Roman"/>
      <w:kern w:val="0"/>
    </w:rPr>
  </w:style>
  <w:style w:type="paragraph" w:styleId="8">
    <w:name w:val="Body Text Indent"/>
    <w:basedOn w:val="1"/>
    <w:qFormat/>
    <w:uiPriority w:val="0"/>
    <w:pPr>
      <w:snapToGrid w:val="0"/>
      <w:spacing w:line="240" w:lineRule="atLeast"/>
    </w:pPr>
    <w:rPr>
      <w:sz w:val="24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Body Text Indent 3"/>
    <w:basedOn w:val="1"/>
    <w:qFormat/>
    <w:uiPriority w:val="0"/>
    <w:pPr>
      <w:ind w:firstLine="640" w:firstLineChars="200"/>
    </w:pPr>
    <w:rPr>
      <w:rFonts w:ascii="仿宋_GB2312" w:eastAsia="仿宋_GB2312"/>
      <w:sz w:val="32"/>
      <w:szCs w:val="32"/>
    </w:rPr>
  </w:style>
  <w:style w:type="paragraph" w:styleId="13">
    <w:name w:val="toc 2"/>
    <w:basedOn w:val="1"/>
    <w:next w:val="1"/>
    <w:semiHidden/>
    <w:qFormat/>
    <w:uiPriority w:val="0"/>
    <w:pPr>
      <w:ind w:left="420" w:leftChars="200"/>
    </w:pPr>
  </w:style>
  <w:style w:type="paragraph" w:styleId="14">
    <w:name w:val="Message Header"/>
    <w:basedOn w:val="1"/>
    <w:next w:val="7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Cambria" w:hAnsi="Cambria" w:eastAsia="宋体" w:cs="Times New Roman"/>
      <w:sz w:val="24"/>
    </w:rPr>
  </w:style>
  <w:style w:type="paragraph" w:styleId="15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17">
    <w:name w:val="Table Grid"/>
    <w:basedOn w:val="1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9">
    <w:name w:val="Strong"/>
    <w:basedOn w:val="18"/>
    <w:qFormat/>
    <w:uiPriority w:val="0"/>
    <w:rPr>
      <w:b/>
    </w:rPr>
  </w:style>
  <w:style w:type="character" w:styleId="20">
    <w:name w:val="page number"/>
    <w:basedOn w:val="18"/>
    <w:qFormat/>
    <w:uiPriority w:val="0"/>
  </w:style>
  <w:style w:type="character" w:styleId="21">
    <w:name w:val="FollowedHyperlink"/>
    <w:basedOn w:val="18"/>
    <w:qFormat/>
    <w:uiPriority w:val="0"/>
    <w:rPr>
      <w:color w:val="123C5A"/>
      <w:u w:val="none"/>
    </w:rPr>
  </w:style>
  <w:style w:type="character" w:styleId="22">
    <w:name w:val="Hyperlink"/>
    <w:basedOn w:val="18"/>
    <w:qFormat/>
    <w:uiPriority w:val="0"/>
    <w:rPr>
      <w:color w:val="CC0000"/>
      <w:u w:val="single"/>
    </w:rPr>
  </w:style>
  <w:style w:type="paragraph" w:customStyle="1" w:styleId="23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方正黑体_GBK" w:hAnsi="Times New Roman" w:eastAsia="方正黑体_GBK" w:cs="Times New Roman"/>
      <w:color w:val="000000"/>
      <w:sz w:val="24"/>
      <w:szCs w:val="22"/>
      <w:lang w:val="en-US" w:eastAsia="zh-CN" w:bidi="ar-SA"/>
    </w:rPr>
  </w:style>
  <w:style w:type="paragraph" w:customStyle="1" w:styleId="24">
    <w:name w:val="胡式（正文）"/>
    <w:basedOn w:val="1"/>
    <w:qFormat/>
    <w:uiPriority w:val="0"/>
    <w:pPr>
      <w:tabs>
        <w:tab w:val="left" w:pos="0"/>
      </w:tabs>
      <w:adjustRightInd w:val="0"/>
      <w:spacing w:line="500" w:lineRule="exact"/>
    </w:pPr>
    <w:rPr>
      <w:rFonts w:ascii="方正黑体_GBK" w:hAnsi="Times New Roman" w:eastAsia="方正黑体_GBK"/>
      <w:spacing w:val="6"/>
      <w:sz w:val="24"/>
    </w:rPr>
  </w:style>
  <w:style w:type="paragraph" w:customStyle="1" w:styleId="25">
    <w:name w:val="公文正文"/>
    <w:basedOn w:val="1"/>
    <w:link w:val="31"/>
    <w:qFormat/>
    <w:uiPriority w:val="0"/>
    <w:pPr>
      <w:spacing w:line="600" w:lineRule="atLeast"/>
      <w:ind w:firstLine="200" w:firstLineChars="200"/>
    </w:pPr>
    <w:rPr>
      <w:rFonts w:eastAsia="仿宋_GB2312"/>
    </w:rPr>
  </w:style>
  <w:style w:type="paragraph" w:customStyle="1" w:styleId="26">
    <w:name w:val="正文文本缩进1"/>
    <w:basedOn w:val="1"/>
    <w:qFormat/>
    <w:uiPriority w:val="0"/>
    <w:pPr>
      <w:ind w:firstLine="640" w:firstLineChars="200"/>
    </w:pPr>
    <w:rPr>
      <w:rFonts w:eastAsia="仿宋_GB2312"/>
      <w:lang w:val="en-GB"/>
    </w:rPr>
  </w:style>
  <w:style w:type="paragraph" w:customStyle="1" w:styleId="27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8">
    <w:name w:val="WPSOffice手动目录 2"/>
    <w:link w:val="30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9">
    <w:name w:val="样式1"/>
    <w:basedOn w:val="20"/>
    <w:qFormat/>
    <w:uiPriority w:val="0"/>
    <w:rPr>
      <w:rFonts w:ascii="Times New Roman" w:hAnsi="Times New Roman" w:eastAsia="Times New Roman"/>
      <w:sz w:val="24"/>
    </w:rPr>
  </w:style>
  <w:style w:type="character" w:customStyle="1" w:styleId="30">
    <w:name w:val="WPSOffice手动目录 2 Char"/>
    <w:link w:val="28"/>
    <w:qFormat/>
    <w:uiPriority w:val="0"/>
    <w:rPr>
      <w:rFonts w:ascii="Times New Roman" w:hAnsi="Times New Roman" w:eastAsia="宋体" w:cs="Times New Roman"/>
      <w:sz w:val="20"/>
      <w:szCs w:val="20"/>
    </w:rPr>
  </w:style>
  <w:style w:type="character" w:customStyle="1" w:styleId="31">
    <w:name w:val="公文正文 Char"/>
    <w:link w:val="25"/>
    <w:qFormat/>
    <w:uiPriority w:val="0"/>
    <w:rPr>
      <w:rFonts w:eastAsia="仿宋_GB2312"/>
    </w:rPr>
  </w:style>
  <w:style w:type="character" w:customStyle="1" w:styleId="32">
    <w:name w:val="标题 3 字符"/>
    <w:link w:val="5"/>
    <w:qFormat/>
    <w:uiPriority w:val="0"/>
    <w:rPr>
      <w:b/>
      <w:sz w:val="32"/>
    </w:rPr>
  </w:style>
  <w:style w:type="character" w:customStyle="1" w:styleId="33">
    <w:name w:val="font61"/>
    <w:basedOn w:val="18"/>
    <w:qFormat/>
    <w:uiPriority w:val="0"/>
    <w:rPr>
      <w:rFonts w:hint="eastAsia" w:ascii="方正仿宋_GBK" w:hAnsi="方正仿宋_GBK" w:eastAsia="方正仿宋_GBK" w:cs="方正仿宋_GBK"/>
      <w:color w:val="000000"/>
      <w:sz w:val="24"/>
      <w:szCs w:val="24"/>
      <w:u w:val="none"/>
    </w:rPr>
  </w:style>
  <w:style w:type="character" w:customStyle="1" w:styleId="34">
    <w:name w:val="font21"/>
    <w:basedOn w:val="18"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  <w:style w:type="character" w:customStyle="1" w:styleId="35">
    <w:name w:val="font41"/>
    <w:basedOn w:val="18"/>
    <w:qFormat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36">
    <w:name w:val="font31"/>
    <w:basedOn w:val="18"/>
    <w:qFormat/>
    <w:uiPriority w:val="0"/>
    <w:rPr>
      <w:rFonts w:hint="eastAsia" w:ascii="方正仿宋_GBK" w:hAnsi="方正仿宋_GBK" w:eastAsia="方正仿宋_GBK" w:cs="方正仿宋_GBK"/>
      <w:color w:val="000000"/>
      <w:sz w:val="22"/>
      <w:szCs w:val="22"/>
      <w:u w:val="none"/>
    </w:rPr>
  </w:style>
  <w:style w:type="character" w:customStyle="1" w:styleId="37">
    <w:name w:val="font11"/>
    <w:basedOn w:val="18"/>
    <w:qFormat/>
    <w:uiPriority w:val="0"/>
    <w:rPr>
      <w:rFonts w:hint="eastAsia" w:ascii="方正仿宋_GBK" w:hAnsi="方正仿宋_GBK" w:eastAsia="方正仿宋_GBK" w:cs="方正仿宋_GBK"/>
      <w:color w:val="FF0000"/>
      <w:sz w:val="22"/>
      <w:szCs w:val="22"/>
      <w:u w:val="none"/>
    </w:rPr>
  </w:style>
  <w:style w:type="character" w:customStyle="1" w:styleId="38">
    <w:name w:val="1正文 Char"/>
    <w:link w:val="39"/>
    <w:qFormat/>
    <w:uiPriority w:val="0"/>
    <w:rPr>
      <w:rFonts w:ascii="宋体" w:hAnsi="宋体"/>
      <w:sz w:val="28"/>
      <w:szCs w:val="28"/>
    </w:rPr>
  </w:style>
  <w:style w:type="paragraph" w:customStyle="1" w:styleId="39">
    <w:name w:val="1正文"/>
    <w:basedOn w:val="1"/>
    <w:link w:val="38"/>
    <w:qFormat/>
    <w:uiPriority w:val="0"/>
    <w:pPr>
      <w:adjustRightInd w:val="0"/>
      <w:snapToGrid w:val="0"/>
      <w:spacing w:line="360" w:lineRule="auto"/>
      <w:ind w:firstLine="200" w:firstLineChars="200"/>
      <w:jc w:val="left"/>
    </w:pPr>
    <w:rPr>
      <w:rFonts w:ascii="宋体" w:hAnsi="宋体" w:eastAsia="宋体" w:cs="Times New Roman"/>
      <w:kern w:val="0"/>
      <w:sz w:val="28"/>
      <w:szCs w:val="28"/>
    </w:rPr>
  </w:style>
  <w:style w:type="paragraph" w:customStyle="1" w:styleId="40">
    <w:name w:val="列表段落1"/>
    <w:basedOn w:val="1"/>
    <w:qFormat/>
    <w:uiPriority w:val="0"/>
    <w:pPr>
      <w:ind w:firstLine="420" w:firstLineChars="200"/>
    </w:pPr>
    <w:rPr>
      <w:szCs w:val="22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2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C2A5A69-5CDB-401D-A4A0-5EACBA24C3C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NSF</Company>
  <Pages>33</Pages>
  <Words>2551</Words>
  <Characters>14544</Characters>
  <Lines>121</Lines>
  <Paragraphs>34</Paragraphs>
  <TotalTime>72</TotalTime>
  <ScaleCrop>false</ScaleCrop>
  <LinksUpToDate>false</LinksUpToDate>
  <CharactersWithSpaces>17061</CharactersWithSpaces>
  <Application>WPS Office_11.8.6.85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5T08:29:00Z</dcterms:created>
  <dc:creator>NTKO</dc:creator>
  <cp:lastModifiedBy>Administrator</cp:lastModifiedBy>
  <cp:lastPrinted>2021-02-22T10:18:00Z</cp:lastPrinted>
  <dcterms:modified xsi:type="dcterms:W3CDTF">2021-03-22T07:01:1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556</vt:lpwstr>
  </property>
  <property fmtid="{D5CDD505-2E9C-101B-9397-08002B2CF9AE}" pid="3" name="KSOSaveFontToCloudKey">
    <vt:lpwstr>26224918_cloud</vt:lpwstr>
  </property>
  <property fmtid="{D5CDD505-2E9C-101B-9397-08002B2CF9AE}" pid="4" name="ICV">
    <vt:lpwstr>B5452E44933F44959CDFFFFE5537DEC1</vt:lpwstr>
  </property>
</Properties>
</file>